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78" d="100"/>
          <a:sy n="78" d="100"/>
        </p:scale>
        <p:origin x="667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17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 as initiator, 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 as responder,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ietf-csr-types.yang</a:t>
            </a:r>
            <a:r>
              <a:rPr lang="en-US" sz="2200" dirty="0">
                <a:sym typeface="Wingdings" panose="05000000000000000000" pitchFamily="2" charset="2"/>
              </a:rPr>
              <a:t> as part of SZTP-CSR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9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17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22</Words>
  <Characters>0</Characters>
  <Application>Microsoft Office PowerPoint</Application>
  <DocSecurity>0</DocSecurity>
  <PresentationFormat>Widescreen</PresentationFormat>
  <Lines>0</Lines>
  <Paragraphs>402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24</cp:revision>
  <dcterms:modified xsi:type="dcterms:W3CDTF">2021-07-19T15:1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19T15:10:42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